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6D21C9" w14:textId="0E7A316E" w:rsidR="00F91086" w:rsidRDefault="001D1745" w:rsidP="00672F4E">
      <w:pPr>
        <w:jc w:val="center"/>
      </w:pPr>
      <w:r>
        <w:object w:dxaOrig="9121" w:dyaOrig="9121" w14:anchorId="0DA0BC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41.45pt;height:441.45pt" o:ole="">
            <v:imagedata r:id="rId7" o:title=""/>
          </v:shape>
          <o:OLEObject Type="Embed" ProgID="Visio.Drawing.15" ShapeID="_x0000_i1029" DrawAspect="Content" ObjectID="_1704209355" r:id="rId8"/>
        </w:object>
      </w:r>
    </w:p>
    <w:p w14:paraId="49B5F7CE" w14:textId="77777777" w:rsidR="00F91086" w:rsidRPr="00F91086" w:rsidRDefault="00F91086" w:rsidP="00F91086"/>
    <w:p w14:paraId="64F0873B" w14:textId="77777777" w:rsidR="00F91086" w:rsidRPr="00F91086" w:rsidRDefault="00F91086" w:rsidP="00F91086"/>
    <w:p w14:paraId="7A80C3C3" w14:textId="77777777" w:rsidR="00F91086" w:rsidRPr="00F91086" w:rsidRDefault="00F91086" w:rsidP="00F91086"/>
    <w:p w14:paraId="38E30E2B" w14:textId="77777777" w:rsidR="00F91086" w:rsidRPr="00F91086" w:rsidRDefault="00F91086" w:rsidP="00F91086"/>
    <w:p w14:paraId="79A36B0C" w14:textId="77777777" w:rsidR="00F91086" w:rsidRDefault="00F91086" w:rsidP="00F91086"/>
    <w:p w14:paraId="0D4EACFD" w14:textId="77777777" w:rsidR="00807E38" w:rsidRDefault="00807E38" w:rsidP="00F91086"/>
    <w:sectPr w:rsidR="00807E38" w:rsidSect="0037026A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369A17" w14:textId="77777777" w:rsidR="00E613A0" w:rsidRDefault="00E613A0">
      <w:r>
        <w:separator/>
      </w:r>
    </w:p>
  </w:endnote>
  <w:endnote w:type="continuationSeparator" w:id="0">
    <w:p w14:paraId="68C50DC2" w14:textId="77777777" w:rsidR="00E613A0" w:rsidRDefault="00E613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C8EB24" w14:textId="1BB8CFF5"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FC449B">
      <w:rPr>
        <w:sz w:val="20"/>
        <w:szCs w:val="20"/>
      </w:rPr>
      <w:t>CE-</w:t>
    </w:r>
    <w:r w:rsidR="00807E38">
      <w:rPr>
        <w:sz w:val="20"/>
        <w:szCs w:val="20"/>
      </w:rPr>
      <w:t>5</w:t>
    </w:r>
    <w:r w:rsidR="001D1745">
      <w:rPr>
        <w:sz w:val="20"/>
        <w:szCs w:val="20"/>
      </w:rPr>
      <w:t>10</w:t>
    </w:r>
    <w:r>
      <w:rPr>
        <w:sz w:val="20"/>
        <w:szCs w:val="20"/>
      </w:rPr>
      <w:t xml:space="preserve"> </w:t>
    </w:r>
    <w:r w:rsidR="00807E38">
      <w:rPr>
        <w:sz w:val="20"/>
        <w:szCs w:val="20"/>
      </w:rPr>
      <w:t>Auditoría</w:t>
    </w:r>
    <w:r w:rsidR="00881D7A">
      <w:rPr>
        <w:sz w:val="20"/>
        <w:szCs w:val="20"/>
      </w:rPr>
      <w:t xml:space="preserve"> </w:t>
    </w:r>
    <w:r w:rsidR="002307DE">
      <w:rPr>
        <w:sz w:val="20"/>
        <w:szCs w:val="20"/>
      </w:rPr>
      <w:t>CEI</w:t>
    </w:r>
    <w:r w:rsidR="001D1745">
      <w:rPr>
        <w:sz w:val="20"/>
        <w:szCs w:val="20"/>
      </w:rPr>
      <w:t>,</w:t>
    </w:r>
    <w:r>
      <w:rPr>
        <w:sz w:val="20"/>
        <w:szCs w:val="20"/>
      </w:rPr>
      <w:t xml:space="preserve"> </w:t>
    </w:r>
    <w:r w:rsidR="001D1745">
      <w:rPr>
        <w:sz w:val="20"/>
        <w:szCs w:val="20"/>
      </w:rPr>
      <w:t>v</w:t>
    </w:r>
    <w:r w:rsidR="00C55561">
      <w:rPr>
        <w:sz w:val="20"/>
        <w:szCs w:val="20"/>
      </w:rPr>
      <w:t>0</w:t>
    </w:r>
    <w:r w:rsidR="00FC449B">
      <w:rPr>
        <w:sz w:val="20"/>
        <w:szCs w:val="20"/>
      </w:rPr>
      <w:t>1</w:t>
    </w:r>
    <w:r w:rsidR="00005F96">
      <w:rPr>
        <w:sz w:val="20"/>
        <w:szCs w:val="20"/>
      </w:rPr>
      <w:t>-</w:t>
    </w:r>
    <w:r w:rsidR="001D1745">
      <w:rPr>
        <w:sz w:val="20"/>
        <w:szCs w:val="20"/>
      </w:rPr>
      <w:t>feb</w:t>
    </w:r>
    <w:r w:rsidR="00005F96">
      <w:rPr>
        <w:sz w:val="20"/>
        <w:szCs w:val="20"/>
      </w:rPr>
      <w:t>-</w:t>
    </w:r>
    <w:r w:rsidR="00C55561">
      <w:rPr>
        <w:sz w:val="20"/>
        <w:szCs w:val="20"/>
      </w:rPr>
      <w:t>202</w:t>
    </w:r>
    <w:r w:rsidR="001D1745">
      <w:rPr>
        <w:sz w:val="20"/>
        <w:szCs w:val="20"/>
      </w:rPr>
      <w:t>2</w:t>
    </w:r>
    <w:r w:rsidR="00005F96">
      <w:t xml:space="preserve"> </w:t>
    </w:r>
    <w:r w:rsidR="00765549">
      <w:t xml:space="preserve">  </w:t>
    </w:r>
    <w:r w:rsidR="0037026A">
      <w:t xml:space="preserve">  </w:t>
    </w:r>
    <w:r w:rsidR="007425FA">
      <w:t xml:space="preserve">  </w:t>
    </w:r>
    <w:r w:rsidR="00807E38">
      <w:t xml:space="preserve">  </w:t>
    </w:r>
    <w:r w:rsidR="00881D7A">
      <w:t xml:space="preserve"> </w:t>
    </w:r>
    <w:r w:rsidR="007425FA">
      <w:t xml:space="preserve"> </w:t>
    </w:r>
    <w:r w:rsidR="00807E38">
      <w:t xml:space="preserve"> </w:t>
    </w:r>
    <w:r w:rsidR="007425FA">
      <w:t xml:space="preserve">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</w:t>
    </w:r>
    <w:r w:rsidR="00005F96">
      <w:rPr>
        <w:b/>
        <w:sz w:val="22"/>
        <w:szCs w:val="22"/>
      </w:rPr>
      <w:t xml:space="preserve"> </w:t>
    </w:r>
    <w:r w:rsidR="0037026A">
      <w:rPr>
        <w:b/>
        <w:sz w:val="22"/>
        <w:szCs w:val="22"/>
      </w:rPr>
      <w:t xml:space="preserve"> </w:t>
    </w:r>
    <w:r w:rsidR="00807E38">
      <w:rPr>
        <w:b/>
        <w:sz w:val="22"/>
        <w:szCs w:val="22"/>
      </w:rPr>
      <w:t xml:space="preserve">  </w:t>
    </w:r>
    <w:r w:rsidR="0037026A">
      <w:rPr>
        <w:b/>
        <w:sz w:val="22"/>
        <w:szCs w:val="22"/>
      </w:rPr>
      <w:t xml:space="preserve">       </w:t>
    </w:r>
    <w:r w:rsidR="00005F96">
      <w:rPr>
        <w:b/>
        <w:sz w:val="22"/>
        <w:szCs w:val="22"/>
      </w:rPr>
      <w:t xml:space="preserve">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17797A">
      <w:rPr>
        <w:rStyle w:val="Nmerodepgina"/>
        <w:noProof/>
        <w:sz w:val="20"/>
        <w:szCs w:val="20"/>
      </w:rPr>
      <w:t>2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17797A">
      <w:rPr>
        <w:rStyle w:val="Nmerodepgina"/>
        <w:noProof/>
        <w:sz w:val="20"/>
        <w:szCs w:val="20"/>
      </w:rPr>
      <w:t>2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88D8E0" w14:textId="77777777" w:rsidR="00E613A0" w:rsidRDefault="00E613A0">
      <w:r>
        <w:separator/>
      </w:r>
    </w:p>
  </w:footnote>
  <w:footnote w:type="continuationSeparator" w:id="0">
    <w:p w14:paraId="28725F24" w14:textId="77777777" w:rsidR="00E613A0" w:rsidRDefault="00E613A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14:paraId="45DF9850" w14:textId="77777777" w:rsidTr="0037026A">
      <w:trPr>
        <w:jc w:val="right"/>
      </w:trPr>
      <w:tc>
        <w:tcPr>
          <w:tcW w:w="1417" w:type="dxa"/>
        </w:tcPr>
        <w:p w14:paraId="785B7B48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14:paraId="6895620E" w14:textId="77777777" w:rsidR="00DA42A9" w:rsidRDefault="00807E38" w:rsidP="00807E38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Solicitar, r</w:t>
          </w:r>
          <w:r w:rsidR="00F91086">
            <w:rPr>
              <w:sz w:val="20"/>
              <w:szCs w:val="20"/>
            </w:rPr>
            <w:t xml:space="preserve">ecibir </w:t>
          </w:r>
          <w:r w:rsidR="00CF6DA9">
            <w:rPr>
              <w:sz w:val="20"/>
              <w:szCs w:val="20"/>
            </w:rPr>
            <w:t xml:space="preserve">y </w:t>
          </w:r>
          <w:r>
            <w:rPr>
              <w:sz w:val="20"/>
              <w:szCs w:val="20"/>
            </w:rPr>
            <w:t>verificar</w:t>
          </w:r>
          <w:r w:rsidR="00CF6DA9">
            <w:rPr>
              <w:sz w:val="20"/>
              <w:szCs w:val="20"/>
            </w:rPr>
            <w:t xml:space="preserve"> </w:t>
          </w:r>
          <w:r w:rsidR="00F91086">
            <w:rPr>
              <w:sz w:val="20"/>
              <w:szCs w:val="20"/>
            </w:rPr>
            <w:t xml:space="preserve">documentos </w:t>
          </w:r>
          <w:r w:rsidR="00CF6DA9">
            <w:rPr>
              <w:sz w:val="20"/>
              <w:szCs w:val="20"/>
            </w:rPr>
            <w:t>relacionados a la conducción</w:t>
          </w:r>
        </w:p>
      </w:tc>
    </w:tr>
    <w:tr w:rsidR="00DA42A9" w14:paraId="124AC30D" w14:textId="77777777" w:rsidTr="0037026A">
      <w:trPr>
        <w:jc w:val="right"/>
      </w:trPr>
      <w:tc>
        <w:tcPr>
          <w:tcW w:w="1417" w:type="dxa"/>
        </w:tcPr>
        <w:p w14:paraId="2DE31E1D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14:paraId="7D070B55" w14:textId="77777777" w:rsidR="00DA42A9" w:rsidRDefault="00807E38" w:rsidP="00807E38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Secretario, Investigador</w:t>
          </w:r>
        </w:p>
      </w:tc>
    </w:tr>
    <w:tr w:rsidR="00DA42A9" w14:paraId="489B72DE" w14:textId="77777777" w:rsidTr="0037026A">
      <w:trPr>
        <w:jc w:val="right"/>
      </w:trPr>
      <w:tc>
        <w:tcPr>
          <w:tcW w:w="1417" w:type="dxa"/>
        </w:tcPr>
        <w:p w14:paraId="59299746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14:paraId="2B9D3232" w14:textId="77777777" w:rsidR="00DA42A9" w:rsidRDefault="00765549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Secretario</w:t>
          </w:r>
        </w:p>
      </w:tc>
    </w:tr>
    <w:tr w:rsidR="00DA42A9" w14:paraId="576344A9" w14:textId="77777777" w:rsidTr="0037026A">
      <w:trPr>
        <w:jc w:val="right"/>
      </w:trPr>
      <w:tc>
        <w:tcPr>
          <w:tcW w:w="1417" w:type="dxa"/>
        </w:tcPr>
        <w:p w14:paraId="0E928C2A" w14:textId="77777777"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14:paraId="2717CEBF" w14:textId="77777777" w:rsidR="00DA42A9" w:rsidRPr="00545536" w:rsidRDefault="00840088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CE-1 Comité de Ética en Investigación</w:t>
          </w:r>
        </w:p>
      </w:tc>
    </w:tr>
  </w:tbl>
  <w:p w14:paraId="164DE7FB" w14:textId="77777777" w:rsidR="00A75EC5" w:rsidRDefault="0037026A" w:rsidP="00DA42A9">
    <w:pPr>
      <w:pStyle w:val="Encabezado"/>
      <w:jc w:val="right"/>
    </w:pPr>
    <w:r>
      <w:rPr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7B990F21" wp14:editId="39E65502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50013BA6" w14:textId="77777777"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B990F21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" filled="f" stroked="f">
              <o:lock v:ext="edit" shapetype="t"/>
              <v:textbox style="mso-fit-shape-to-text:t">
                <w:txbxContent>
                  <w:p w14:paraId="50013BA6" w14:textId="77777777"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eastAsia="es-MX"/>
      </w:rPr>
      <w:drawing>
        <wp:anchor distT="0" distB="0" distL="114300" distR="114300" simplePos="0" relativeHeight="251659264" behindDoc="1" locked="0" layoutInCell="1" allowOverlap="1" wp14:anchorId="5457F67B" wp14:editId="4D97B4D5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BA5810"/>
    <w:multiLevelType w:val="hybridMultilevel"/>
    <w:tmpl w:val="55CE2162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1"/>
  <w:activeWritingStyle w:appName="MSWord" w:lang="pt-BR" w:vendorID="64" w:dllVersion="6" w:nlCheck="1" w:checkStyle="0"/>
  <w:activeWritingStyle w:appName="MSWord" w:lang="es-MX" w:vendorID="64" w:dllVersion="6" w:nlCheck="1" w:checkStyle="0"/>
  <w:activeWritingStyle w:appName="MSWord" w:lang="es-MX" w:vendorID="64" w:dllVersion="4096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05F96"/>
    <w:rsid w:val="00005F96"/>
    <w:rsid w:val="000C05BE"/>
    <w:rsid w:val="00127320"/>
    <w:rsid w:val="00144128"/>
    <w:rsid w:val="0015641A"/>
    <w:rsid w:val="0017797A"/>
    <w:rsid w:val="001A61B5"/>
    <w:rsid w:val="001D1745"/>
    <w:rsid w:val="002307DE"/>
    <w:rsid w:val="00237E3E"/>
    <w:rsid w:val="0025347E"/>
    <w:rsid w:val="00273FC8"/>
    <w:rsid w:val="00290B34"/>
    <w:rsid w:val="002B129E"/>
    <w:rsid w:val="0031026B"/>
    <w:rsid w:val="003432D9"/>
    <w:rsid w:val="003455AD"/>
    <w:rsid w:val="0037026A"/>
    <w:rsid w:val="003E7216"/>
    <w:rsid w:val="003F49AE"/>
    <w:rsid w:val="004004C5"/>
    <w:rsid w:val="00476658"/>
    <w:rsid w:val="0048473B"/>
    <w:rsid w:val="004C172C"/>
    <w:rsid w:val="004E44E3"/>
    <w:rsid w:val="004F0BAC"/>
    <w:rsid w:val="00575DFC"/>
    <w:rsid w:val="00672F4E"/>
    <w:rsid w:val="006923B7"/>
    <w:rsid w:val="00731D21"/>
    <w:rsid w:val="007425FA"/>
    <w:rsid w:val="00765549"/>
    <w:rsid w:val="00800D57"/>
    <w:rsid w:val="00807E38"/>
    <w:rsid w:val="00833B69"/>
    <w:rsid w:val="00840088"/>
    <w:rsid w:val="00873C98"/>
    <w:rsid w:val="00881D7A"/>
    <w:rsid w:val="00887DBA"/>
    <w:rsid w:val="008A0902"/>
    <w:rsid w:val="008B198D"/>
    <w:rsid w:val="00907293"/>
    <w:rsid w:val="0096157A"/>
    <w:rsid w:val="009B1E66"/>
    <w:rsid w:val="00AA5F00"/>
    <w:rsid w:val="00AB24F4"/>
    <w:rsid w:val="00AD4D29"/>
    <w:rsid w:val="00B82FFB"/>
    <w:rsid w:val="00BF3948"/>
    <w:rsid w:val="00C02B51"/>
    <w:rsid w:val="00C40F5F"/>
    <w:rsid w:val="00C55561"/>
    <w:rsid w:val="00C825E4"/>
    <w:rsid w:val="00CD33AF"/>
    <w:rsid w:val="00CF6DA9"/>
    <w:rsid w:val="00D51A8A"/>
    <w:rsid w:val="00D56154"/>
    <w:rsid w:val="00DA42A9"/>
    <w:rsid w:val="00DC1FB8"/>
    <w:rsid w:val="00E10A5F"/>
    <w:rsid w:val="00E613A0"/>
    <w:rsid w:val="00E70AE7"/>
    <w:rsid w:val="00E90B89"/>
    <w:rsid w:val="00EB5E5C"/>
    <w:rsid w:val="00EF4202"/>
    <w:rsid w:val="00F1435D"/>
    <w:rsid w:val="00F16A48"/>
    <w:rsid w:val="00F32DE8"/>
    <w:rsid w:val="00F57AF8"/>
    <w:rsid w:val="00F91086"/>
    <w:rsid w:val="00FC449B"/>
    <w:rsid w:val="00FF22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6B7230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5</Words>
  <Characters>31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Dra Merced Velázquez</cp:lastModifiedBy>
  <cp:revision>3</cp:revision>
  <dcterms:created xsi:type="dcterms:W3CDTF">2022-01-21T01:42:00Z</dcterms:created>
  <dcterms:modified xsi:type="dcterms:W3CDTF">2022-01-21T01:43:00Z</dcterms:modified>
</cp:coreProperties>
</file>